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E26B7" w:rsidRDefault="00AD4E74">
      <w:r>
        <w:object w:dxaOrig="13665" w:dyaOrig="10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2pt;height:481.5pt" o:ole="">
            <v:imagedata r:id="rId4" o:title=""/>
          </v:shape>
          <o:OLEObject Type="Embed" ProgID="Visio.Drawing.15" ShapeID="_x0000_i1025" DrawAspect="Content" ObjectID="_1615062632" r:id="rId5"/>
        </w:object>
      </w:r>
      <w:bookmarkStart w:id="0" w:name="_GoBack"/>
      <w:bookmarkEnd w:id="0"/>
    </w:p>
    <w:sectPr w:rsidR="001E26B7" w:rsidSect="00AD4E74">
      <w:pgSz w:w="16838" w:h="11906" w:orient="landscape"/>
      <w:pgMar w:top="850" w:right="850" w:bottom="1417" w:left="85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4E74"/>
    <w:rsid w:val="001E26B7"/>
    <w:rsid w:val="00AD4E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A1AEB7F-8705-4A71-A3C4-F49DD2F809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9</Words>
  <Characters>11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</dc:creator>
  <cp:keywords/>
  <dc:description/>
  <cp:lastModifiedBy>СЕРГЕЙ</cp:lastModifiedBy>
  <cp:revision>1</cp:revision>
  <dcterms:created xsi:type="dcterms:W3CDTF">2019-03-25T21:42:00Z</dcterms:created>
  <dcterms:modified xsi:type="dcterms:W3CDTF">2019-03-25T21:44:00Z</dcterms:modified>
</cp:coreProperties>
</file>